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pt;height:21.55pt" o:ole="">
                  <v:imagedata r:id="rId6" o:title=""/>
                </v:shape>
                <o:OLEObject Type="Embed" ProgID="Equation.DSMT4" ShapeID="_x0000_i1025" DrawAspect="Content" ObjectID="_1663603266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3.05pt;height:21.55pt" o:ole="">
                  <v:imagedata r:id="rId8" o:title=""/>
                </v:shape>
                <o:OLEObject Type="Embed" ProgID="Equation.DSMT4" ShapeID="_x0000_i1026" DrawAspect="Content" ObjectID="_1663603267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5pt;height:17.8pt" o:ole="">
                  <v:imagedata r:id="rId10" o:title=""/>
                </v:shape>
                <o:OLEObject Type="Embed" ProgID="Equation.DSMT4" ShapeID="_x0000_i1027" DrawAspect="Content" ObjectID="_1663603268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8.95pt;height:24.5pt" o:ole="">
                  <v:imagedata r:id="rId12" o:title=""/>
                </v:shape>
                <o:OLEObject Type="Embed" ProgID="Equation.DSMT4" ShapeID="_x0000_i1028" DrawAspect="Content" ObjectID="_1663603269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45pt;height:22.25pt" o:ole="">
                  <v:imagedata r:id="rId14" o:title=""/>
                </v:shape>
                <o:OLEObject Type="Embed" ProgID="Equation.DSMT4" ShapeID="_x0000_i1029" DrawAspect="Content" ObjectID="_1663603270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25pt;height:17.8pt" o:ole="">
                  <v:imagedata r:id="rId16" o:title=""/>
                </v:shape>
                <o:OLEObject Type="Embed" ProgID="Equation.DSMT4" ShapeID="_x0000_i1030" DrawAspect="Content" ObjectID="_1663603271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6pt;height:20.05pt" o:ole="">
                  <v:imagedata r:id="rId18" o:title=""/>
                </v:shape>
                <o:OLEObject Type="Embed" ProgID="Equation.3" ShapeID="_x0000_i1031" DrawAspect="Content" ObjectID="_1663603272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7pt;height:12.6pt" o:ole="">
                  <v:imagedata r:id="rId20" o:title=""/>
                </v:shape>
                <o:OLEObject Type="Embed" ProgID="Equation.3" ShapeID="_x0000_i1032" DrawAspect="Content" ObjectID="_1663603273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4pt;height:20.05pt" o:ole="">
                  <v:imagedata r:id="rId22" o:title=""/>
                </v:shape>
                <o:OLEObject Type="Embed" ProgID="Equation.DSMT4" ShapeID="_x0000_i1033" DrawAspect="Content" ObjectID="_1663603274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мкс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25pt;height:20.05pt" o:ole="">
                  <v:imagedata r:id="rId24" o:title=""/>
                </v:shape>
                <o:OLEObject Type="Embed" ProgID="Equation.DSMT4" ShapeID="_x0000_i1034" DrawAspect="Content" ObjectID="_1663603275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8pt;height:21.55pt" o:ole="">
                  <v:imagedata r:id="rId26" o:title=""/>
                </v:shape>
                <o:OLEObject Type="Embed" ProgID="Equation.DSMT4" ShapeID="_x0000_i1035" DrawAspect="Content" ObjectID="_1663603276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6pt;height:14.85pt" o:ole="">
                  <v:imagedata r:id="rId28" o:title=""/>
                </v:shape>
                <o:OLEObject Type="Embed" ProgID="Equation.DSMT4" ShapeID="_x0000_i1036" DrawAspect="Content" ObjectID="_1663603277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8pt;height:14.85pt" o:ole="">
                  <v:imagedata r:id="rId30" o:title=""/>
                </v:shape>
                <o:OLEObject Type="Embed" ProgID="Equation.DSMT4" ShapeID="_x0000_i1037" DrawAspect="Content" ObjectID="_1663603278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1060" w:dyaOrig="420" w14:anchorId="7AEDF4E9">
                <v:shape id="_x0000_i1130" type="#_x0000_t75" style="width:52.7pt;height:19.3pt" o:ole="">
                  <v:imagedata r:id="rId32" o:title=""/>
                </v:shape>
                <o:OLEObject Type="Embed" ProgID="Equation.DSMT4" ShapeID="_x0000_i1130" DrawAspect="Content" ObjectID="_1663603279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131" type="#_x0000_t75" style="width:19.3pt;height:17.8pt" o:ole="">
                  <v:imagedata r:id="rId34" o:title=""/>
                </v:shape>
                <o:OLEObject Type="Embed" ProgID="Equation.DSMT4" ShapeID="_x0000_i1131" DrawAspect="Content" ObjectID="_1663603280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20" w:dyaOrig="380" w14:anchorId="12D8CCD1">
                <v:shape id="_x0000_i1132" type="#_x0000_t75" style="width:16.35pt;height:17.8pt" o:ole="">
                  <v:imagedata r:id="rId36" o:title=""/>
                </v:shape>
                <o:OLEObject Type="Embed" ProgID="Equation.DSMT4" ShapeID="_x0000_i1132" DrawAspect="Content" ObjectID="_1663603281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133" type="#_x0000_t75" style="width:33.4pt;height:19.3pt" o:ole="">
                  <v:imagedata r:id="rId38" o:title=""/>
                </v:shape>
                <o:OLEObject Type="Embed" ProgID="Equation.DSMT4" ShapeID="_x0000_i1133" DrawAspect="Content" ObjectID="_1663603282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134" type="#_x0000_t75" style="width:28.95pt;height:17.8pt" o:ole="">
                  <v:imagedata r:id="rId40" o:title=""/>
                </v:shape>
                <o:OLEObject Type="Embed" ProgID="Equation.DSMT4" ShapeID="_x0000_i1134" DrawAspect="Content" ObjectID="_1663603283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</w:t>
            </w:r>
            <w:r>
              <w:rPr>
                <w:color w:val="auto"/>
                <w:position w:val="-12"/>
                <w:sz w:val="24"/>
                <w:lang w:eastAsia="en-US"/>
              </w:rPr>
              <w:t xml:space="preserve">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135" type="#_x0000_t75" style="width:26pt;height:19.3pt" o:ole="">
                  <v:imagedata r:id="rId42" o:title=""/>
                </v:shape>
                <o:OLEObject Type="Embed" ProgID="Equation.DSMT4" ShapeID="_x0000_i1135" DrawAspect="Content" ObjectID="_1663603284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136" type="#_x0000_t75" style="width:22.25pt;height:17.8pt" o:ole="">
                  <v:imagedata r:id="rId44" o:title=""/>
                </v:shape>
                <o:OLEObject Type="Embed" ProgID="Equation.DSMT4" ShapeID="_x0000_i1136" DrawAspect="Content" ObjectID="_1663603285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C743418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10FF74D5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137" type="#_x0000_t75" style="width:17.8pt;height:14.1pt" o:ole="">
                  <v:imagedata r:id="rId46" o:title=""/>
                </v:shape>
                <o:OLEObject Type="Embed" ProgID="Equation.DSMT4" ShapeID="_x0000_i1137" DrawAspect="Content" ObjectID="_1663603286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38" type="#_x0000_t75" style="width:69.75pt;height:21.55pt" o:ole="">
                  <v:imagedata r:id="rId48" o:title=""/>
                </v:shape>
                <o:OLEObject Type="Embed" ProgID="Equation.DSMT4" ShapeID="_x0000_i1038" DrawAspect="Content" ObjectID="_1663603287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80" w:dyaOrig="480" w14:anchorId="0A2EF160">
                <v:shape id="_x0000_i1138" type="#_x0000_t75" style="width:74.25pt;height:24.5pt" o:ole="">
                  <v:imagedata r:id="rId50" o:title=""/>
                </v:shape>
                <o:OLEObject Type="Embed" ProgID="Equation.DSMT4" ShapeID="_x0000_i1138" DrawAspect="Content" ObjectID="_1663603288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21134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79" w:dyaOrig="480" w14:anchorId="45EEAA52">
                <v:shape id="_x0000_i1139" type="#_x0000_t75" style="width:78.7pt;height:24.5pt" o:ole="">
                  <v:imagedata r:id="rId52" o:title=""/>
                </v:shape>
                <o:OLEObject Type="Embed" ProgID="Equation.DSMT4" ShapeID="_x0000_i1139" DrawAspect="Content" ObjectID="_1663603289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39" type="#_x0000_t75" style="width:371.15pt;height:574.5pt" o:ole="">
            <v:imagedata r:id="rId54" o:title=""/>
          </v:shape>
          <o:OLEObject Type="Embed" ProgID="Visio.Drawing.11" ShapeID="_x0000_i1039" DrawAspect="Content" ObjectID="_1663603290" r:id="rId55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40" type="#_x0000_t75" style="width:14.85pt;height:17.8pt" o:ole="">
            <v:imagedata r:id="rId56" o:title=""/>
          </v:shape>
          <o:OLEObject Type="Embed" ProgID="Equation.DSMT4" ShapeID="_x0000_i1040" DrawAspect="Content" ObjectID="_1663603291" r:id="rId5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41" type="#_x0000_t75" style="width:14.85pt;height:17.8pt" o:ole="">
            <v:imagedata r:id="rId58" o:title=""/>
          </v:shape>
          <o:OLEObject Type="Embed" ProgID="Equation.DSMT4" ShapeID="_x0000_i1041" DrawAspect="Content" ObjectID="_1663603292" r:id="rId5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42" type="#_x0000_t75" style="width:14.1pt;height:17.8pt" o:ole="">
            <v:imagedata r:id="rId60" o:title=""/>
          </v:shape>
          <o:OLEObject Type="Embed" ProgID="Equation.DSMT4" ShapeID="_x0000_i1042" DrawAspect="Content" ObjectID="_1663603293" r:id="rId61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43" type="#_x0000_t75" style="width:24.5pt;height:21.55pt" o:ole="">
            <v:imagedata r:id="rId62" o:title=""/>
          </v:shape>
          <o:OLEObject Type="Embed" ProgID="Equation.DSMT4" ShapeID="_x0000_i1043" DrawAspect="Content" ObjectID="_1663603294" r:id="rId6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44" type="#_x0000_t75" style="width:25.25pt;height:21.55pt" o:ole="">
            <v:imagedata r:id="rId64" o:title=""/>
          </v:shape>
          <o:OLEObject Type="Embed" ProgID="Equation.DSMT4" ShapeID="_x0000_i1044" DrawAspect="Content" ObjectID="_1663603295" r:id="rId6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45" type="#_x0000_t75" style="width:24.5pt;height:21.55pt" o:ole="">
            <v:imagedata r:id="rId66" o:title=""/>
          </v:shape>
          <o:OLEObject Type="Embed" ProgID="Equation.DSMT4" ShapeID="_x0000_i1045" DrawAspect="Content" ObjectID="_1663603296" r:id="rId67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lastRenderedPageBreak/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46" type="#_x0000_t75" style="width:21.55pt;height:17.8pt" o:ole="">
            <v:imagedata r:id="rId68" o:title=""/>
          </v:shape>
          <o:OLEObject Type="Embed" ProgID="Equation.DSMT4" ShapeID="_x0000_i1046" DrawAspect="Content" ObjectID="_1663603297" r:id="rId69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47" type="#_x0000_t75" style="width:27.45pt;height:21.55pt" o:ole="">
            <v:imagedata r:id="rId70" o:title=""/>
          </v:shape>
          <o:OLEObject Type="Embed" ProgID="Equation.DSMT4" ShapeID="_x0000_i1047" DrawAspect="Content" ObjectID="_1663603298" r:id="rId71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48" type="#_x0000_t75" style="width:28.95pt;height:24.5pt" o:ole="">
            <v:imagedata r:id="rId72" o:title=""/>
          </v:shape>
          <o:OLEObject Type="Embed" ProgID="Equation.DSMT4" ShapeID="_x0000_i1048" DrawAspect="Content" ObjectID="_1663603299" r:id="rId73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49" type="#_x0000_t75" style="width:10.4pt;height:11.9pt" o:ole="">
            <v:imagedata r:id="rId74" o:title=""/>
          </v:shape>
          <o:OLEObject Type="Embed" ProgID="Equation.DSMT4" ShapeID="_x0000_i1049" DrawAspect="Content" ObjectID="_1663603300" r:id="rId75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50" type="#_x0000_t75" style="width:11.9pt;height:14.85pt" o:ole="">
            <v:imagedata r:id="rId76" o:title=""/>
          </v:shape>
          <o:OLEObject Type="Embed" ProgID="Equation.DSMT4" ShapeID="_x0000_i1050" DrawAspect="Content" ObjectID="_1663603301" r:id="rId77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51" type="#_x0000_t75" style="width:14.1pt;height:17.8pt" o:ole="">
            <v:imagedata r:id="rId78" o:title=""/>
          </v:shape>
          <o:OLEObject Type="Embed" ProgID="Equation.DSMT4" ShapeID="_x0000_i1051" DrawAspect="Content" ObjectID="_1663603302" r:id="rId79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52" type="#_x0000_t75" style="width:25.25pt;height:17.8pt" o:ole="">
            <v:imagedata r:id="rId80" o:title=""/>
          </v:shape>
          <o:OLEObject Type="Embed" ProgID="Equation.DSMT4" ShapeID="_x0000_i1052" DrawAspect="Content" ObjectID="_1663603303" r:id="rId81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53" type="#_x0000_t75" style="width:14.85pt;height:21.55pt" o:ole="">
            <v:imagedata r:id="rId82" o:title=""/>
          </v:shape>
          <o:OLEObject Type="Embed" ProgID="Equation.DSMT4" ShapeID="_x0000_i1053" DrawAspect="Content" ObjectID="_1663603304" r:id="rId83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54" type="#_x0000_t75" style="width:14.85pt;height:17.8pt" o:ole="">
            <v:imagedata r:id="rId84" o:title=""/>
          </v:shape>
          <o:OLEObject Type="Embed" ProgID="Equation.DSMT4" ShapeID="_x0000_i1054" DrawAspect="Content" ObjectID="_1663603305" r:id="rId85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3D14C5">
        <w:rPr>
          <w:rPrChange w:id="15" w:author="User" w:date="2020-09-24T15:29:00Z">
            <w:rPr>
              <w:highlight w:val="yellow"/>
            </w:rPr>
          </w:rPrChange>
        </w:rPr>
        <w:noBreakHyphen/>
        <w:t> </w:t>
      </w:r>
      <w:r w:rsidR="00797A16" w:rsidRPr="003D14C5">
        <w:rPr>
          <w:rPrChange w:id="16" w:author="User" w:date="2020-09-24T15:29:00Z">
            <w:rPr>
              <w:highlight w:val="yellow"/>
            </w:rPr>
          </w:rPrChange>
        </w:rPr>
        <w:t xml:space="preserve">массив координат пространственных элементов участка картографирования, в которых размещена </w:t>
      </w:r>
      <w:r w:rsidR="00C26703" w:rsidRPr="003D14C5">
        <w:rPr>
          <w:rPrChange w:id="17" w:author="User" w:date="2020-09-24T15:29:00Z">
            <w:rPr>
              <w:highlight w:val="yellow"/>
            </w:rPr>
          </w:rPrChange>
        </w:rPr>
        <w:t xml:space="preserve">моделируемая </w:t>
      </w:r>
      <w:r w:rsidR="00797A16" w:rsidRPr="003D14C5">
        <w:rPr>
          <w:rPrChange w:id="18" w:author="User" w:date="2020-09-24T15:29:00Z">
            <w:rPr>
              <w:highlight w:val="yellow"/>
            </w:rPr>
          </w:rPrChange>
        </w:rPr>
        <w:t>цель</w:t>
      </w:r>
      <w:proofErr w:type="gramStart"/>
      <w:r w:rsidR="0091731E" w:rsidRPr="003D14C5">
        <w:rPr>
          <w:rPrChange w:id="19" w:author="User" w:date="2020-09-24T15:29:00Z">
            <w:rPr>
              <w:highlight w:val="yellow"/>
            </w:rPr>
          </w:rPrChange>
        </w:rPr>
        <w:br/>
      </w:r>
      <w:r w:rsidR="00797A16" w:rsidRPr="003D14C5">
        <w:rPr>
          <w:rPrChange w:id="20" w:author="User" w:date="2020-09-24T15:29:00Z">
            <w:rPr>
              <w:highlight w:val="yellow"/>
            </w:rPr>
          </w:rPrChange>
        </w:rPr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55" type="#_x0000_t75" style="width:84.6pt;height:21.55pt" o:ole="">
            <v:imagedata r:id="rId86" o:title=""/>
          </v:shape>
          <o:OLEObject Type="Embed" ProgID="Equation.DSMT4" ShapeID="_x0000_i1055" DrawAspect="Content" ObjectID="_1663603306" r:id="rId87"/>
        </w:object>
      </w:r>
      <w:r w:rsidR="009463AB" w:rsidRPr="003D14C5">
        <w:rPr>
          <w:color w:val="auto"/>
          <w:rPrChange w:id="21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56" type="#_x0000_t75" style="width:86.85pt;height:21.55pt" o:ole="">
            <v:imagedata r:id="rId88" o:title=""/>
          </v:shape>
          <o:OLEObject Type="Embed" ProgID="Equation.DSMT4" ShapeID="_x0000_i1056" DrawAspect="Content" ObjectID="_1663603307" r:id="rId89"/>
        </w:object>
      </w:r>
      <w:r w:rsidR="009463AB" w:rsidRPr="003D14C5">
        <w:rPr>
          <w:color w:val="auto"/>
          <w:rPrChange w:id="22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57" type="#_x0000_t75" style="width:80.15pt;height:21.55pt" o:ole="">
            <v:imagedata r:id="rId90" o:title=""/>
          </v:shape>
          <o:OLEObject Type="Embed" ProgID="Equation.DSMT4" ShapeID="_x0000_i1057" DrawAspect="Content" ObjectID="_1663603308" r:id="rId91"/>
        </w:object>
      </w:r>
      <w:r w:rsidR="00797A16" w:rsidRPr="003D14C5">
        <w:rPr>
          <w:rPrChange w:id="23" w:author="User" w:date="2020-09-24T15:29:00Z">
            <w:rPr>
              <w:highlight w:val="yellow"/>
            </w:rPr>
          </w:rPrChange>
        </w:rPr>
        <w:t>)</w:t>
      </w:r>
      <w:r w:rsidR="00186DC2" w:rsidRPr="00186DC2">
        <w:t>.</w:t>
      </w:r>
      <w:proofErr w:type="gramEnd"/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58" type="#_x0000_t75" style="width:256.1pt;height:32.65pt" o:ole="">
            <v:imagedata r:id="rId92" o:title=""/>
          </v:shape>
          <o:OLEObject Type="Embed" ProgID="Equation.DSMT4" ShapeID="_x0000_i1058" DrawAspect="Content" ObjectID="_1663603309" r:id="rId93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59" type="#_x0000_t75" style="width:82.4pt;height:21.55pt" o:ole="">
            <v:imagedata r:id="rId94" o:title=""/>
          </v:shape>
          <o:OLEObject Type="Embed" ProgID="Equation.DSMT4" ShapeID="_x0000_i1059" DrawAspect="Content" ObjectID="_1663603310" r:id="rId95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60" type="#_x0000_t75" style="width:11.9pt;height:14.85pt" o:ole="">
            <v:imagedata r:id="rId96" o:title=""/>
          </v:shape>
          <o:OLEObject Type="Embed" ProgID="Equation.DSMT4" ShapeID="_x0000_i1060" DrawAspect="Content" ObjectID="_1663603311" r:id="rId97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6B70FB7D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653541">
        <w:rPr>
          <w:color w:val="auto"/>
          <w:szCs w:val="28"/>
        </w:rPr>
        <w:t xml:space="preserve">на </w:t>
      </w:r>
      <w:r w:rsidRPr="00653541">
        <w:rPr>
          <w:i/>
          <w:color w:val="auto"/>
          <w:szCs w:val="28"/>
        </w:rPr>
        <w:t>два</w:t>
      </w:r>
      <w:r w:rsidRPr="00653541">
        <w:rPr>
          <w:color w:val="auto"/>
          <w:szCs w:val="28"/>
        </w:rPr>
        <w:t xml:space="preserve"> </w:t>
      </w:r>
      <w:r w:rsidR="00FD29BD" w:rsidRPr="00653541">
        <w:rPr>
          <w:color w:val="auto"/>
          <w:szCs w:val="28"/>
        </w:rPr>
        <w:t xml:space="preserve">линейных размера пространственного </w:t>
      </w:r>
      <w:r w:rsidRPr="00653541">
        <w:rPr>
          <w:color w:val="auto"/>
          <w:szCs w:val="28"/>
        </w:rPr>
        <w:t>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61" type="#_x0000_t75" style="width:257.55pt;height:45.3pt" o:ole="">
            <v:imagedata r:id="rId98" o:title=""/>
          </v:shape>
          <o:OLEObject Type="Embed" ProgID="Equation.DSMT4" ShapeID="_x0000_i1061" DrawAspect="Content" ObjectID="_1663603312" r:id="rId99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062" type="#_x0000_t75" style="width:57.9pt;height:19.3pt" o:ole="">
            <v:imagedata r:id="rId100" o:title=""/>
          </v:shape>
          <o:OLEObject Type="Embed" ProgID="Equation.DSMT4" ShapeID="_x0000_i1062" DrawAspect="Content" ObjectID="_1663603313" r:id="rId101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63" type="#_x0000_t75" style="width:93.55pt;height:43.05pt" o:ole="">
            <v:imagedata r:id="rId102" o:title=""/>
          </v:shape>
          <o:OLEObject Type="Embed" ProgID="Equation.DSMT4" ShapeID="_x0000_i1063" DrawAspect="Content" ObjectID="_1663603314" r:id="rId103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0BCA715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</w:t>
      </w:r>
      <w:r w:rsidR="00FD29BD">
        <w:rPr>
          <w:color w:val="auto"/>
          <w:szCs w:val="28"/>
        </w:rPr>
        <w:t xml:space="preserve">линейных размера пространственного </w:t>
      </w:r>
      <w:r>
        <w:rPr>
          <w:color w:val="auto"/>
          <w:szCs w:val="28"/>
        </w:rPr>
        <w:t>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64" type="#_x0000_t75" style="width:257.55pt;height:45.3pt" o:ole="">
            <v:imagedata r:id="rId104" o:title=""/>
          </v:shape>
          <o:OLEObject Type="Embed" ProgID="Equation.DSMT4" ShapeID="_x0000_i1064" DrawAspect="Content" ObjectID="_1663603315" r:id="rId105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065" type="#_x0000_t75" style="width:60.1pt;height:19.3pt" o:ole="">
            <v:imagedata r:id="rId106" o:title=""/>
          </v:shape>
          <o:OLEObject Type="Embed" ProgID="Equation.DSMT4" ShapeID="_x0000_i1065" DrawAspect="Content" ObjectID="_1663603316" r:id="rId107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66" type="#_x0000_t75" style="width:93.55pt;height:43.05pt" o:ole="">
            <v:imagedata r:id="rId108" o:title=""/>
          </v:shape>
          <o:OLEObject Type="Embed" ProgID="Equation.DSMT4" ShapeID="_x0000_i1066" DrawAspect="Content" ObjectID="_1663603317" r:id="rId109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67" type="#_x0000_t75" style="width:161.8pt;height:40.1pt" o:ole="">
            <v:imagedata r:id="rId110" o:title=""/>
          </v:shape>
          <o:OLEObject Type="Embed" ProgID="Equation.DSMT4" ShapeID="_x0000_i1067" DrawAspect="Content" ObjectID="_1663603318" r:id="rId11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68" type="#_x0000_t75" style="width:54.2pt;height:39.35pt" o:ole="">
            <v:imagedata r:id="rId112" o:title=""/>
          </v:shape>
          <o:OLEObject Type="Embed" ProgID="Equation.DSMT4" ShapeID="_x0000_i1068" DrawAspect="Content" ObjectID="_1663603319" r:id="rId11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24" w:author="User" w:date="2020-09-24T15:00:00Z">
        <w:r w:rsidR="003D14C5">
          <w:rPr>
            <w:szCs w:val="28"/>
          </w:rPr>
          <w:t xml:space="preserve">временного интервала, соответствующего </w:t>
        </w:r>
      </w:ins>
      <w:del w:id="25" w:author="User" w:date="2020-09-24T15:00:00Z">
        <w:r w:rsidRPr="005D2A4E" w:rsidDel="003D14C5">
          <w:rPr>
            <w:szCs w:val="28"/>
            <w:highlight w:val="yellow"/>
          </w:rPr>
          <w:delText xml:space="preserve">временной </w:delText>
        </w:r>
      </w:del>
      <w:del w:id="26" w:author="User" w:date="2020-09-24T15:01:00Z">
        <w:r w:rsidRPr="005D2A4E" w:rsidDel="003D14C5">
          <w:rPr>
            <w:szCs w:val="28"/>
            <w:highlight w:val="yellow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27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69" type="#_x0000_t75" style="width:124.7pt;height:37.1pt" o:ole="">
            <v:imagedata r:id="rId114" o:title=""/>
          </v:shape>
          <o:OLEObject Type="Embed" ProgID="Equation.DSMT4" ShapeID="_x0000_i1069" DrawAspect="Content" ObjectID="_1663603320" r:id="rId11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70" type="#_x0000_t75" style="width:96.5pt;height:40.1pt" o:ole="">
            <v:imagedata r:id="rId116" o:title=""/>
          </v:shape>
          <o:OLEObject Type="Embed" ProgID="Equation.DSMT4" ShapeID="_x0000_i1070" DrawAspect="Content" ObjectID="_1663603321" r:id="rId11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71" type="#_x0000_t75" style="width:97.25pt;height:40.1pt" o:ole="">
            <v:imagedata r:id="rId118" o:title=""/>
          </v:shape>
          <o:OLEObject Type="Embed" ProgID="Equation.DSMT4" ShapeID="_x0000_i1071" DrawAspect="Content" ObjectID="_1663603322" r:id="rId11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72" type="#_x0000_t75" style="width:100.95pt;height:40.1pt" o:ole="">
            <v:imagedata r:id="rId120" o:title=""/>
          </v:shape>
          <o:OLEObject Type="Embed" ProgID="Equation.3" ShapeID="_x0000_i1072" DrawAspect="Content" ObjectID="_1663603323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73" type="#_x0000_t75" style="width:78.7pt;height:21.55pt" o:ole="">
            <v:imagedata r:id="rId122" o:title=""/>
          </v:shape>
          <o:OLEObject Type="Embed" ProgID="Equation.DSMT4" ShapeID="_x0000_i1073" DrawAspect="Content" ObjectID="_1663603324" r:id="rId123"/>
        </w:object>
      </w:r>
      <w:r>
        <w:rPr>
          <w:szCs w:val="28"/>
        </w:rPr>
        <w:t>);</w:t>
      </w:r>
      <w:proofErr w:type="gramEnd"/>
    </w:p>
    <w:p w14:paraId="351FCA2D" w14:textId="5AEF070A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653541">
        <w:rPr>
          <w:szCs w:val="28"/>
        </w:rPr>
        <w:noBreakHyphen/>
        <w:t xml:space="preserve"> значение </w:t>
      </w:r>
      <w:del w:id="28" w:author="User" w:date="2020-09-24T16:37:00Z">
        <w:r w:rsidRPr="00653541" w:rsidDel="00D428DE">
          <w:rPr>
            <w:szCs w:val="28"/>
          </w:rPr>
          <w:delText xml:space="preserve">фазы </w:delText>
        </w:r>
      </w:del>
      <w:ins w:id="29" w:author="User" w:date="2020-09-24T16:37:00Z">
        <w:r w:rsidR="00D428DE" w:rsidRPr="00653541">
          <w:rPr>
            <w:szCs w:val="28"/>
          </w:rPr>
          <w:t>фазового</w:t>
        </w:r>
      </w:ins>
      <w:ins w:id="30" w:author="User" w:date="2020-09-24T16:38:00Z">
        <w:r w:rsidR="00D428DE" w:rsidRPr="00653541">
          <w:rPr>
            <w:szCs w:val="28"/>
          </w:rPr>
          <w:t xml:space="preserve"> множителя, соответствующего </w:t>
        </w:r>
      </w:ins>
      <w:ins w:id="31" w:author="User" w:date="2020-09-24T16:37:00Z">
        <w:r w:rsidR="00D428DE" w:rsidRPr="00653541">
          <w:rPr>
            <w:szCs w:val="28"/>
          </w:rPr>
          <w:t xml:space="preserve"> </w:t>
        </w:r>
      </w:ins>
      <w:del w:id="32" w:author="User" w:date="2020-09-24T16:38:00Z">
        <w:r w:rsidRPr="00653541" w:rsidDel="00D428DE">
          <w:rPr>
            <w:szCs w:val="28"/>
          </w:rPr>
          <w:delText xml:space="preserve">переотражения </w:delText>
        </w:r>
      </w:del>
      <w:ins w:id="33" w:author="User" w:date="2020-09-24T16:38:00Z">
        <w:r w:rsidR="00D428DE" w:rsidRPr="00653541">
          <w:rPr>
            <w:szCs w:val="28"/>
          </w:rPr>
          <w:t xml:space="preserve">отражению сигнала  </w:t>
        </w:r>
      </w:ins>
      <w:del w:id="34" w:author="User" w:date="2020-09-24T16:38:00Z">
        <w:r w:rsidR="00FF5412" w:rsidRPr="00653541" w:rsidDel="00D428DE">
          <w:rPr>
            <w:szCs w:val="28"/>
          </w:rPr>
          <w:delText xml:space="preserve">для </w:delText>
        </w:r>
      </w:del>
      <w:ins w:id="35" w:author="User" w:date="2020-09-24T16:38:00Z">
        <w:r w:rsidR="00D428DE" w:rsidRPr="00653541">
          <w:rPr>
            <w:szCs w:val="28"/>
          </w:rPr>
          <w:t xml:space="preserve">в </w:t>
        </w:r>
      </w:ins>
      <w:r w:rsidR="00FF5412" w:rsidRPr="00653541">
        <w:rPr>
          <w:i/>
          <w:szCs w:val="28"/>
          <w:lang w:val="en-US"/>
        </w:rPr>
        <w:t>k</w:t>
      </w:r>
      <w:r w:rsidR="00FF5412" w:rsidRPr="00653541">
        <w:rPr>
          <w:szCs w:val="28"/>
        </w:rPr>
        <w:t>-</w:t>
      </w:r>
      <w:del w:id="36" w:author="User" w:date="2020-09-24T16:38:00Z">
        <w:r w:rsidR="00FF5412" w:rsidRPr="00653541" w:rsidDel="00D428DE">
          <w:rPr>
            <w:szCs w:val="28"/>
          </w:rPr>
          <w:delText xml:space="preserve">го </w:delText>
        </w:r>
      </w:del>
      <w:ins w:id="37" w:author="User" w:date="2020-09-24T16:38:00Z">
        <w:r w:rsidR="00D428DE" w:rsidRPr="00653541">
          <w:rPr>
            <w:szCs w:val="28"/>
          </w:rPr>
          <w:t xml:space="preserve">ом </w:t>
        </w:r>
      </w:ins>
      <w:r w:rsidR="00FF5412" w:rsidRPr="00653541">
        <w:rPr>
          <w:szCs w:val="28"/>
        </w:rPr>
        <w:t>период</w:t>
      </w:r>
      <w:ins w:id="38" w:author="User" w:date="2020-09-24T16:38:00Z">
        <w:r w:rsidR="00D428DE" w:rsidRPr="00653541">
          <w:rPr>
            <w:szCs w:val="28"/>
          </w:rPr>
          <w:t>е</w:t>
        </w:r>
      </w:ins>
      <w:del w:id="39" w:author="User" w:date="2020-09-24T16:38:00Z">
        <w:r w:rsidR="00FF5412" w:rsidRPr="00653541" w:rsidDel="00D428DE">
          <w:rPr>
            <w:szCs w:val="28"/>
          </w:rPr>
          <w:delText>а</w:delText>
        </w:r>
      </w:del>
      <w:r w:rsidR="00FF5412" w:rsidRPr="00653541">
        <w:rPr>
          <w:szCs w:val="28"/>
        </w:rPr>
        <w:t xml:space="preserve"> повторения </w:t>
      </w:r>
      <w:r w:rsidR="00FF5412" w:rsidRPr="00653541">
        <w:rPr>
          <w:position w:val="-16"/>
          <w:szCs w:val="28"/>
        </w:rPr>
        <w:object w:dxaOrig="360" w:dyaOrig="420" w14:anchorId="50A77388">
          <v:shape id="_x0000_i1074" type="#_x0000_t75" style="width:17.8pt;height:21.55pt" o:ole="">
            <v:imagedata r:id="rId124" o:title=""/>
          </v:shape>
          <o:OLEObject Type="Embed" ProgID="Equation.DSMT4" ShapeID="_x0000_i1074" DrawAspect="Content" ObjectID="_1663603325" r:id="rId125"/>
        </w:object>
      </w:r>
      <w:r w:rsidR="00233133" w:rsidRPr="00653541">
        <w:rPr>
          <w:szCs w:val="28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75" type="#_x0000_t75" style="width:83.9pt;height:25.25pt" o:ole="">
            <v:imagedata r:id="rId126" o:title=""/>
          </v:shape>
          <o:OLEObject Type="Embed" ProgID="Equation.DSMT4" ShapeID="_x0000_i1075" DrawAspect="Content" ObjectID="_1663603326" r:id="rId127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76" type="#_x0000_t75" style="width:183.35pt;height:94.25pt" o:ole="">
            <v:imagedata r:id="rId128" o:title=""/>
          </v:shape>
          <o:OLEObject Type="Embed" ProgID="Equation.DSMT4" ShapeID="_x0000_i1076" DrawAspect="Content" ObjectID="_1663603327" r:id="rId129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77" type="#_x0000_t75" style="width:255.35pt;height:32.65pt" o:ole="">
            <v:imagedata r:id="rId130" o:title=""/>
          </v:shape>
          <o:OLEObject Type="Embed" ProgID="Equation.DSMT4" ShapeID="_x0000_i1077" DrawAspect="Content" ObjectID="_1663603328" r:id="rId13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78" type="#_x0000_t75" style="width:113.55pt;height:43.05pt" o:ole="">
            <v:imagedata r:id="rId132" o:title=""/>
          </v:shape>
          <o:OLEObject Type="Embed" ProgID="Equation.DSMT4" ShapeID="_x0000_i1078" DrawAspect="Content" ObjectID="_1663603329" r:id="rId13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ins w:id="40" w:author="User" w:date="2020-09-24T15:41:00Z">
        <w:r w:rsidR="007B6FE1">
          <w:rPr>
            <w:szCs w:val="28"/>
          </w:rPr>
          <w:t xml:space="preserve">в качестве примера </w:t>
        </w:r>
      </w:ins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25DF206A" w:rsidR="008C4543" w:rsidRPr="00C651F0" w:rsidRDefault="00BF5472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7BEB5809" wp14:editId="294D4A3A">
            <wp:extent cx="5748052" cy="4399472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9" t="6165" r="7021" b="2968"/>
                    <a:stretch/>
                  </pic:blipFill>
                  <pic:spPr bwMode="auto">
                    <a:xfrm>
                      <a:off x="0" y="0"/>
                      <a:ext cx="5752006" cy="4402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ins w:id="41" w:author="User" w:date="2020-09-24T16:37:00Z"/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79" type="#_x0000_t75" style="width:21.55pt;height:17.8pt" o:ole="">
            <v:imagedata r:id="rId135" o:title=""/>
          </v:shape>
          <o:OLEObject Type="Embed" ProgID="Equation.DSMT4" ShapeID="_x0000_i1079" DrawAspect="Content" ObjectID="_1663603330" r:id="rId13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80" type="#_x0000_t75" style="width:14.85pt;height:17.8pt" o:ole="">
            <v:imagedata r:id="rId56" o:title=""/>
          </v:shape>
          <o:OLEObject Type="Embed" ProgID="Equation.DSMT4" ShapeID="_x0000_i1080" DrawAspect="Content" ObjectID="_1663603331" r:id="rId13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81" type="#_x0000_t75" style="width:14.85pt;height:17.8pt" o:ole="">
            <v:imagedata r:id="rId58" o:title=""/>
          </v:shape>
          <o:OLEObject Type="Embed" ProgID="Equation.DSMT4" ShapeID="_x0000_i1081" DrawAspect="Content" ObjectID="_1663603332" r:id="rId13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82" type="#_x0000_t75" style="width:14.1pt;height:17.8pt" o:ole="">
            <v:imagedata r:id="rId60" o:title=""/>
          </v:shape>
          <o:OLEObject Type="Embed" ProgID="Equation.DSMT4" ShapeID="_x0000_i1082" DrawAspect="Content" ObjectID="_1663603333" r:id="rId13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83" type="#_x0000_t75" style="width:24.5pt;height:21.55pt" o:ole="">
            <v:imagedata r:id="rId66" o:title=""/>
          </v:shape>
          <o:OLEObject Type="Embed" ProgID="Equation.DSMT4" ShapeID="_x0000_i1083" DrawAspect="Content" ObjectID="_1663603334" r:id="rId14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84" type="#_x0000_t75" style="width:17.8pt;height:21.55pt" o:ole="">
            <v:imagedata r:id="rId141" o:title=""/>
          </v:shape>
          <o:OLEObject Type="Embed" ProgID="Equation.DSMT4" ShapeID="_x0000_i1084" DrawAspect="Content" ObjectID="_1663603335" r:id="rId142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85" type="#_x0000_t75" style="width:11.9pt;height:14.85pt" o:ole="">
            <v:imagedata r:id="rId143" o:title=""/>
          </v:shape>
          <o:OLEObject Type="Embed" ProgID="Equation.DSMT4" ShapeID="_x0000_i1085" DrawAspect="Content" ObjectID="_1663603336" r:id="rId14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086" type="#_x0000_t75" style="width:21.55pt;height:21.55pt" o:ole="">
            <v:imagedata r:id="rId145" o:title=""/>
          </v:shape>
          <o:OLEObject Type="Embed" ProgID="Equation.DSMT4" ShapeID="_x0000_i1086" DrawAspect="Content" ObjectID="_1663603337" r:id="rId14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087" type="#_x0000_t75" style="width:66.8pt;height:27.45pt" o:ole="">
            <v:imagedata r:id="rId147" o:title=""/>
          </v:shape>
          <o:OLEObject Type="Embed" ProgID="Equation.DSMT4" ShapeID="_x0000_i1087" DrawAspect="Content" ObjectID="_1663603338" r:id="rId148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088" type="#_x0000_t75" style="width:215.25pt;height:50.45pt" o:ole="">
            <v:imagedata r:id="rId149" o:title=""/>
          </v:shape>
          <o:OLEObject Type="Embed" ProgID="Equation.DSMT4" ShapeID="_x0000_i1088" DrawAspect="Content" ObjectID="_1663603339" r:id="rId15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089" type="#_x0000_t75" style="width:84.6pt;height:39.35pt" o:ole="">
            <v:imagedata r:id="rId151" o:title=""/>
          </v:shape>
          <o:OLEObject Type="Embed" ProgID="Equation.DSMT4" ShapeID="_x0000_i1089" DrawAspect="Content" ObjectID="_1663603340" r:id="rId15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090" type="#_x0000_t75" style="width:357.75pt;height:91.3pt" o:ole="">
            <v:imagedata r:id="rId153" o:title=""/>
          </v:shape>
          <o:OLEObject Type="Embed" ProgID="Equation.DSMT4" ShapeID="_x0000_i1090" DrawAspect="Content" ObjectID="_1663603341" r:id="rId15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091" type="#_x0000_t75" style="width:135.85pt;height:45.3pt" o:ole="">
            <v:imagedata r:id="rId155" o:title=""/>
          </v:shape>
          <o:OLEObject Type="Embed" ProgID="Equation.DSMT4" ShapeID="_x0000_i1091" DrawAspect="Content" ObjectID="_1663603342" r:id="rId15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092" type="#_x0000_t75" style="width:434.25pt;height:297.65pt" o:ole="">
            <v:imagedata r:id="rId157" o:title="" cropbottom="22594f"/>
          </v:shape>
          <o:OLEObject Type="Embed" ProgID="Visio.Drawing.11" ShapeID="_x0000_i1092" DrawAspect="Content" ObjectID="_1663603343" r:id="rId158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42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093" type="#_x0000_t75" style="width:43.05pt;height:21.55pt" o:ole="">
            <v:imagedata r:id="rId159" o:title=""/>
          </v:shape>
          <o:OLEObject Type="Embed" ProgID="Equation.DSMT4" ShapeID="_x0000_i1093" DrawAspect="Content" ObjectID="_1663603344" r:id="rId16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94" type="#_x0000_t75" style="width:41.55pt;height:21.55pt" o:ole="">
            <v:imagedata r:id="rId161" o:title=""/>
          </v:shape>
          <o:OLEObject Type="Embed" ProgID="Equation.DSMT4" ShapeID="_x0000_i1094" DrawAspect="Content" ObjectID="_1663603345" r:id="rId16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95" type="#_x0000_t75" style="width:14.1pt;height:17.8pt" o:ole="">
            <v:imagedata r:id="rId163" o:title=""/>
          </v:shape>
          <o:OLEObject Type="Embed" ProgID="Equation.DSMT4" ShapeID="_x0000_i1095" DrawAspect="Content" ObjectID="_1663603346" r:id="rId16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096" type="#_x0000_t75" style="width:21.55pt;height:21.55pt" o:ole="">
            <v:imagedata r:id="rId165" o:title=""/>
          </v:shape>
          <o:OLEObject Type="Embed" ProgID="Equation.DSMT4" ShapeID="_x0000_i1096" DrawAspect="Content" ObjectID="_1663603347" r:id="rId16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097" type="#_x0000_t75" style="width:66.8pt;height:21.55pt" o:ole="">
            <v:imagedata r:id="rId167" o:title=""/>
          </v:shape>
          <o:OLEObject Type="Embed" ProgID="Equation.DSMT4" ShapeID="_x0000_i1097" DrawAspect="Content" ObjectID="_1663603348" r:id="rId16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098" type="#_x0000_t75" style="width:43.05pt;height:21.55pt" o:ole="">
            <v:imagedata r:id="rId169" o:title=""/>
          </v:shape>
          <o:OLEObject Type="Embed" ProgID="Equation.DSMT4" ShapeID="_x0000_i1098" DrawAspect="Content" ObjectID="_1663603349" r:id="rId170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</w:t>
      </w:r>
      <w:ins w:id="43" w:author="User" w:date="2020-09-24T15:43:00Z">
        <w:r w:rsidR="007B6FE1">
          <w:rPr>
            <w:color w:val="auto"/>
            <w:szCs w:val="28"/>
          </w:rPr>
          <w:t xml:space="preserve">в качестве примера </w:t>
        </w:r>
      </w:ins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099" type="#_x0000_t75" style="width:25.25pt;height:17.8pt" o:ole="">
            <v:imagedata r:id="rId172" o:title=""/>
          </v:shape>
          <o:OLEObject Type="Embed" ProgID="Equation.DSMT4" ShapeID="_x0000_i1099" DrawAspect="Content" ObjectID="_1663603350" r:id="rId173"/>
        </w:object>
      </w:r>
      <w:r>
        <w:t xml:space="preserve"> </w:t>
      </w:r>
      <w:r w:rsidRPr="00D428DE">
        <w:t xml:space="preserve">= </w:t>
      </w:r>
      <w:r w:rsidRPr="00D428DE">
        <w:rPr>
          <w:rPrChange w:id="44" w:author="User" w:date="2020-09-24T15:49:00Z">
            <w:rPr>
              <w:highlight w:val="yellow"/>
            </w:rPr>
          </w:rPrChange>
        </w:rPr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00" type="#_x0000_t75" style="width:14.1pt;height:17.8pt" o:ole="">
            <v:imagedata r:id="rId174" o:title=""/>
          </v:shape>
          <o:OLEObject Type="Embed" ProgID="Equation.DSMT4" ShapeID="_x0000_i1100" DrawAspect="Content" ObjectID="_1663603351" r:id="rId175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 w14:anchorId="106B182A">
          <v:shape id="_x0000_i1101" type="#_x0000_t75" style="width:20.05pt;height:17.8pt" o:ole="">
            <v:imagedata r:id="rId176" o:title=""/>
          </v:shape>
          <o:OLEObject Type="Embed" ProgID="Equation.DSMT4" ShapeID="_x0000_i1101" DrawAspect="Content" ObjectID="_1663603352" r:id="rId177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 w14:anchorId="778AB4DB">
          <v:shape id="_x0000_i1102" type="#_x0000_t75" style="width:21.55pt;height:17.8pt" o:ole="">
            <v:imagedata r:id="rId178" o:title=""/>
          </v:shape>
          <o:OLEObject Type="Embed" ProgID="Equation.DSMT4" ShapeID="_x0000_i1102" DrawAspect="Content" ObjectID="_1663603353" r:id="rId179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14C60F74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ins w:id="45" w:author="User" w:date="2020-09-24T15:42:00Z">
        <w:r w:rsidR="007B6FE1">
          <w:rPr>
            <w:color w:val="auto"/>
            <w:szCs w:val="28"/>
          </w:rPr>
          <w:t>,</w:t>
        </w:r>
      </w:ins>
      <w:r w:rsidR="009463AB">
        <w:rPr>
          <w:color w:val="auto"/>
          <w:szCs w:val="28"/>
        </w:rPr>
        <w:t xml:space="preserve"> равно</w:t>
      </w:r>
      <w:ins w:id="46" w:author="User" w:date="2020-09-24T15:42:00Z">
        <w:r w:rsidR="007B6FE1">
          <w:rPr>
            <w:color w:val="auto"/>
            <w:szCs w:val="28"/>
          </w:rPr>
          <w:t>го</w:t>
        </w:r>
      </w:ins>
      <w:del w:id="47" w:author="User" w:date="2020-09-24T15:42:00Z">
        <w:r w:rsidR="009463AB" w:rsidDel="007B6FE1">
          <w:rPr>
            <w:color w:val="auto"/>
            <w:szCs w:val="28"/>
          </w:rPr>
          <w:delText>му</w:delText>
        </w:r>
      </w:del>
      <w:r w:rsidR="009463AB">
        <w:rPr>
          <w:color w:val="auto"/>
          <w:szCs w:val="28"/>
        </w:rPr>
        <w:t xml:space="preserve"> 4 </w:t>
      </w:r>
      <w:proofErr w:type="spellStart"/>
      <w:r w:rsidR="009463AB">
        <w:rPr>
          <w:color w:val="auto"/>
          <w:szCs w:val="28"/>
        </w:rPr>
        <w:t>мкс</w:t>
      </w:r>
      <w:proofErr w:type="spellEnd"/>
      <w:r w:rsidR="009463AB">
        <w:rPr>
          <w:color w:val="auto"/>
          <w:szCs w:val="28"/>
        </w:rPr>
        <w:t>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 w14:anchorId="1F493F34">
          <v:shape id="_x0000_i1103" type="#_x0000_t75" style="width:50.45pt;height:17.8pt" o:ole="">
            <v:imagedata r:id="rId180" o:title=""/>
          </v:shape>
          <o:OLEObject Type="Embed" ProgID="Equation.DSMT4" ShapeID="_x0000_i1103" DrawAspect="Content" ObjectID="_1663603354" r:id="rId18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04" type="#_x0000_t75" style="width:43.05pt;height:17.8pt" o:ole="">
            <v:imagedata r:id="rId182" o:title=""/>
          </v:shape>
          <o:OLEObject Type="Embed" ProgID="Equation.DSMT4" ShapeID="_x0000_i1104" DrawAspect="Content" ObjectID="_1663603355" r:id="rId183"/>
        </w:object>
      </w:r>
      <w:r w:rsidR="00054916">
        <w:t>.</w:t>
      </w:r>
    </w:p>
    <w:p w14:paraId="2F80419C" w14:textId="77777777" w:rsidR="002E7679" w:rsidRPr="00D428DE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  <w:rPrChange w:id="48" w:author="User" w:date="2020-09-24T15:49:00Z">
            <w:rPr>
              <w:color w:val="auto"/>
              <w:szCs w:val="28"/>
              <w:highlight w:val="yellow"/>
            </w:rPr>
          </w:rPrChange>
        </w:rPr>
      </w:pPr>
      <w:r w:rsidRPr="00D428DE">
        <w:rPr>
          <w:rPrChange w:id="49" w:author="User" w:date="2020-09-24T15:49:00Z">
            <w:rPr>
              <w:highlight w:val="yellow"/>
            </w:rPr>
          </w:rPrChange>
        </w:rPr>
        <w:t>Расчет координат</w:t>
      </w:r>
      <w:r w:rsidR="00006EF9" w:rsidRPr="00D428DE">
        <w:rPr>
          <w:rPrChange w:id="50" w:author="User" w:date="2020-09-24T15:49:00Z">
            <w:rPr>
              <w:highlight w:val="yellow"/>
            </w:rPr>
          </w:rPrChange>
        </w:rPr>
        <w:t xml:space="preserve">ы </w:t>
      </w:r>
      <w:r w:rsidR="00006EF9" w:rsidRPr="00D428DE">
        <w:rPr>
          <w:lang w:val="en-US"/>
          <w:rPrChange w:id="51" w:author="User" w:date="2020-09-24T15:49:00Z">
            <w:rPr>
              <w:highlight w:val="yellow"/>
              <w:lang w:val="en-US"/>
            </w:rPr>
          </w:rPrChange>
        </w:rPr>
        <w:t>x</w:t>
      </w:r>
      <w:r w:rsidRPr="00D428DE">
        <w:rPr>
          <w:rPrChange w:id="52" w:author="User" w:date="2020-09-24T15:49:00Z">
            <w:rPr>
              <w:highlight w:val="yellow"/>
            </w:rPr>
          </w:rPrChange>
        </w:rPr>
        <w:t xml:space="preserve"> пространст</w:t>
      </w:r>
      <w:r w:rsidR="00006EF9" w:rsidRPr="00D428DE">
        <w:rPr>
          <w:rPrChange w:id="53" w:author="User" w:date="2020-09-24T15:49:00Z">
            <w:rPr>
              <w:highlight w:val="yellow"/>
            </w:rPr>
          </w:rPrChange>
        </w:rPr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05" type="#_x0000_t75" style="width:98.7pt;height:43.05pt" o:ole="">
            <v:imagedata r:id="rId184" o:title=""/>
          </v:shape>
          <o:OLEObject Type="Embed" ProgID="Equation.DSMT4" ShapeID="_x0000_i1105" DrawAspect="Content" ObjectID="_1663603356" r:id="rId18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06" type="#_x0000_t75" style="width:100.95pt;height:43.05pt" o:ole="">
            <v:imagedata r:id="rId186" o:title=""/>
          </v:shape>
          <o:OLEObject Type="Embed" ProgID="Equation.DSMT4" ShapeID="_x0000_i1106" DrawAspect="Content" ObjectID="_1663603357" r:id="rId187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54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D1B1E83" w:rsidR="009629A3" w:rsidRDefault="00186DC2" w:rsidP="00E9292B">
      <w:pPr>
        <w:pStyle w:val="ad"/>
        <w:spacing w:line="240" w:lineRule="auto"/>
        <w:ind w:left="0" w:firstLine="0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07" type="#_x0000_t75" style="width:178.15pt;height:32.65pt" o:ole="">
            <v:imagedata r:id="rId188" o:title=""/>
          </v:shape>
          <o:OLEObject Type="Embed" ProgID="Equation.DSMT4" ShapeID="_x0000_i1107" DrawAspect="Content" ObjectID="_1663603358" r:id="rId189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55" w:author="User" w:date="2020-09-24T16:51:00Z">
        <w:r w:rsidDel="00D428DE">
          <w:rPr>
            <w:szCs w:val="28"/>
          </w:rPr>
          <w:delText xml:space="preserve">квадратура </w:delText>
        </w:r>
      </w:del>
      <w:ins w:id="56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08" type="#_x0000_t75" style="width:14.1pt;height:17.8pt" o:ole="">
            <v:imagedata r:id="rId190" o:title=""/>
          </v:shape>
          <o:OLEObject Type="Embed" ProgID="Equation.DSMT4" ShapeID="_x0000_i1108" DrawAspect="Content" ObjectID="_1663603359" r:id="rId191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57" w:name="_Toc500412058"/>
      <w:bookmarkStart w:id="58" w:name="_Toc39744828"/>
      <w:r>
        <w:t xml:space="preserve">Пояснения к </w:t>
      </w:r>
      <w:r w:rsidR="00402362">
        <w:t>алгоритм</w:t>
      </w:r>
      <w:bookmarkEnd w:id="57"/>
      <w:bookmarkEnd w:id="58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77777777" w:rsidR="00402362" w:rsidRPr="00954DCC" w:rsidRDefault="00961578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580" w:dyaOrig="1020" w14:anchorId="64938EA8">
          <v:shape id="_x0000_i1123" type="#_x0000_t75" style="width:379.3pt;height:50.45pt" o:ole="">
            <v:imagedata r:id="rId192" o:title=""/>
          </v:shape>
          <o:OLEObject Type="Embed" ProgID="Equation.DSMT4" ShapeID="_x0000_i1123" DrawAspect="Content" ObjectID="_1663603360" r:id="rId193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09" type="#_x0000_t75" style="width:25.25pt;height:21.55pt" o:ole="">
            <v:imagedata r:id="rId194" o:title=""/>
          </v:shape>
          <o:OLEObject Type="Embed" ProgID="Equation.DSMT4" ShapeID="_x0000_i1109" DrawAspect="Content" ObjectID="_1663603361" r:id="rId19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22" type="#_x0000_t75" style="width:37.1pt;height:25.25pt" o:ole="">
            <v:imagedata r:id="rId196" o:title=""/>
          </v:shape>
          <o:OLEObject Type="Embed" ProgID="Equation.DSMT4" ShapeID="_x0000_i1122" DrawAspect="Content" ObjectID="_1663603362" r:id="rId197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7422D8D3" w:rsidR="00402362" w:rsidRPr="00FA18A2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180" w:dyaOrig="1140" w14:anchorId="0570E068">
          <v:shape id="_x0000_i1124" type="#_x0000_t75" style="width:357.75pt;height:57.15pt" o:ole="">
            <v:imagedata r:id="rId198" o:title=""/>
          </v:shape>
          <o:OLEObject Type="Embed" ProgID="Equation.DSMT4" ShapeID="_x0000_i1124" DrawAspect="Content" ObjectID="_1663603363" r:id="rId199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80" w:dyaOrig="1020" w14:anchorId="565DB924">
          <v:shape id="_x0000_i1125" type="#_x0000_t75" style="width:108.35pt;height:51.95pt" o:ole="">
            <v:imagedata r:id="rId200" o:title=""/>
          </v:shape>
          <o:OLEObject Type="Embed" ProgID="Equation.DSMT4" ShapeID="_x0000_i1125" DrawAspect="Content" ObjectID="_1663603364" r:id="rId20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640" w:dyaOrig="1140" w14:anchorId="64947F3B">
          <v:shape id="_x0000_i1126" type="#_x0000_t75" style="width:181.85pt;height:57.15pt" o:ole="">
            <v:imagedata r:id="rId202" o:title=""/>
          </v:shape>
          <o:OLEObject Type="Embed" ProgID="Equation.DSMT4" ShapeID="_x0000_i1126" DrawAspect="Content" ObjectID="_1663603365" r:id="rId20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ins w:id="59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60" w:author="User" w:date="2020-09-24T15:55:00Z">
        <w:r w:rsidR="00402362" w:rsidDel="00D428DE">
          <w:rPr>
            <w:color w:val="auto"/>
          </w:rPr>
          <w:delText xml:space="preserve">линейная </w:delText>
        </w:r>
      </w:del>
      <w:ins w:id="61" w:author="User" w:date="2020-09-24T15:55:00Z">
        <w:r w:rsidR="00D428DE">
          <w:rPr>
            <w:color w:val="auto"/>
          </w:rPr>
          <w:t xml:space="preserve">линейную </w:t>
        </w:r>
      </w:ins>
      <w:del w:id="62" w:author="User" w:date="2020-09-24T15:55:00Z">
        <w:r w:rsidR="00402362" w:rsidDel="00D428DE">
          <w:rPr>
            <w:color w:val="auto"/>
          </w:rPr>
          <w:delText xml:space="preserve">частотная </w:delText>
        </w:r>
      </w:del>
      <w:ins w:id="63" w:author="User" w:date="2020-09-24T15:55:00Z">
        <w:r w:rsidR="00D428DE">
          <w:rPr>
            <w:color w:val="auto"/>
          </w:rPr>
          <w:t xml:space="preserve">частотную </w:t>
        </w:r>
      </w:ins>
      <w:del w:id="64" w:author="User" w:date="2020-09-24T15:55:00Z">
        <w:r w:rsidR="00402362" w:rsidDel="00D428DE">
          <w:rPr>
            <w:color w:val="auto"/>
          </w:rPr>
          <w:delText>модуляция</w:delText>
        </w:r>
      </w:del>
      <w:ins w:id="65" w:author="User" w:date="2020-09-24T15:55:00Z">
        <w:r w:rsidR="00D428DE">
          <w:rPr>
            <w:color w:val="auto"/>
          </w:rPr>
          <w:t>модуляцию</w:t>
        </w:r>
      </w:ins>
      <w:ins w:id="66" w:author="User" w:date="2020-09-24T16:27:00Z">
        <w:r w:rsidR="00D428DE">
          <w:rPr>
            <w:color w:val="auto"/>
          </w:rPr>
          <w:t xml:space="preserve"> зондирующего сигнала</w:t>
        </w:r>
      </w:ins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110" type="#_x0000_t75" style="width:25.25pt;height:19.3pt" o:ole="">
            <v:imagedata r:id="rId204" o:title=""/>
          </v:shape>
          <o:OLEObject Type="Embed" ProgID="Equation.DSMT4" ShapeID="_x0000_i1110" DrawAspect="Content" ObjectID="_1663603366" r:id="rId20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111" type="#_x0000_t75" style="width:14.1pt;height:19.3pt" o:ole="">
            <v:imagedata r:id="rId206" o:title=""/>
          </v:shape>
          <o:OLEObject Type="Embed" ProgID="Equation.DSMT4" ShapeID="_x0000_i1111" DrawAspect="Content" ObjectID="_1663603367" r:id="rId20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112" type="#_x0000_t75" style="width:10.4pt;height:11.9pt" o:ole="">
            <v:imagedata r:id="rId208" o:title=""/>
          </v:shape>
          <o:OLEObject Type="Embed" ProgID="Equation.DSMT4" ShapeID="_x0000_i1112" DrawAspect="Content" ObjectID="_1663603368" r:id="rId20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197FF5E3" w:rsidR="00402362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80" w:dyaOrig="1020" w14:anchorId="5BE98745">
          <v:shape id="_x0000_i1127" type="#_x0000_t75" style="width:107.65pt;height:50.45pt" o:ole="">
            <v:imagedata r:id="rId210" o:title=""/>
          </v:shape>
          <o:OLEObject Type="Embed" ProgID="Equation.DSMT4" ShapeID="_x0000_i1127" DrawAspect="Content" ObjectID="_1663603369" r:id="rId211"/>
        </w:object>
      </w:r>
      <w:r w:rsidR="00402362" w:rsidRPr="00D428DE">
        <w:rPr>
          <w:color w:val="auto"/>
          <w:rPrChange w:id="67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D428DE">
        <w:rPr>
          <w:color w:val="auto"/>
          <w:rPrChange w:id="68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69" w:author="User" w:date="2020-09-24T15:56:00Z">
        <w:r w:rsidR="00D428DE" w:rsidRPr="00D428DE">
          <w:rPr>
            <w:color w:val="auto"/>
            <w:rPrChange w:id="70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71" w:author="User" w:date="2020-09-24T15:56:00Z">
        <w:r w:rsidR="00402362" w:rsidRPr="00D428DE" w:rsidDel="00D428DE">
          <w:rPr>
            <w:color w:val="auto"/>
            <w:rPrChange w:id="72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73" w:author="User" w:date="2020-09-24T15:56:00Z">
        <w:r w:rsidR="00D428DE" w:rsidRPr="00D428DE">
          <w:rPr>
            <w:color w:val="auto"/>
            <w:rPrChange w:id="74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75" w:author="User" w:date="2020-09-24T15:56:00Z">
        <w:r w:rsidR="00402362" w:rsidRPr="00D428DE" w:rsidDel="00D428DE">
          <w:rPr>
            <w:color w:val="auto"/>
            <w:rPrChange w:id="76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77" w:author="User" w:date="2020-09-24T15:56:00Z">
        <w:r w:rsidR="00D428DE" w:rsidRPr="00D428DE">
          <w:rPr>
            <w:color w:val="auto"/>
            <w:rPrChange w:id="78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79" w:author="User" w:date="2020-09-24T15:57:00Z">
        <w:r w:rsidR="00D428DE" w:rsidRPr="00D428DE">
          <w:rPr>
            <w:color w:val="auto"/>
            <w:rPrChange w:id="80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81" w:author="User" w:date="2020-09-24T15:57:00Z">
        <w:r w:rsidR="00402362" w:rsidRPr="00D428DE" w:rsidDel="00D428DE">
          <w:rPr>
            <w:color w:val="auto"/>
            <w:rPrChange w:id="82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83" w:author="User" w:date="2020-09-24T15:57:00Z">
        <w:r w:rsidR="00D428DE" w:rsidRPr="00D428DE">
          <w:rPr>
            <w:color w:val="auto"/>
            <w:rPrChange w:id="84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="00402362" w:rsidRPr="00D428DE">
        <w:rPr>
          <w:color w:val="auto"/>
          <w:rPrChange w:id="85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="00402362" w:rsidRPr="00D428DE">
        <w:rPr>
          <w:color w:val="auto"/>
        </w:rPr>
        <w:t xml:space="preserve">, </w:t>
      </w:r>
      <w:ins w:id="86" w:author="User" w:date="2020-09-24T15:57:00Z">
        <w:r w:rsidR="00D428DE" w:rsidRPr="00D428DE">
          <w:rPr>
            <w:color w:val="auto"/>
          </w:rPr>
          <w:t xml:space="preserve">обусловленную </w:t>
        </w:r>
      </w:ins>
      <w:del w:id="87" w:author="User" w:date="2020-09-24T15:57:00Z">
        <w:r w:rsidR="00402362" w:rsidRPr="00D428DE" w:rsidDel="00D428DE">
          <w:rPr>
            <w:color w:val="auto"/>
          </w:rPr>
          <w:delText xml:space="preserve">характеризующая </w:delText>
        </w:r>
      </w:del>
      <w:r w:rsidR="00402362" w:rsidRPr="00D428DE">
        <w:rPr>
          <w:color w:val="auto"/>
        </w:rPr>
        <w:t>изменение</w:t>
      </w:r>
      <w:ins w:id="88" w:author="User" w:date="2020-09-24T15:57:00Z">
        <w:r w:rsidR="00D428DE" w:rsidRPr="00D428DE">
          <w:rPr>
            <w:color w:val="auto"/>
          </w:rPr>
          <w:t>м</w:t>
        </w:r>
      </w:ins>
      <w:r w:rsidR="00402362" w:rsidRPr="00D428DE">
        <w:rPr>
          <w:color w:val="auto"/>
        </w:rPr>
        <w:t xml:space="preserve"> радиальной скорости носителя БРЛС и </w:t>
      </w:r>
      <w:r w:rsidR="00A57E25" w:rsidRPr="00A57E25">
        <w:rPr>
          <w:color w:val="auto"/>
        </w:rPr>
        <w:t>постановщиком помех</w:t>
      </w:r>
      <w:r w:rsidR="00402362" w:rsidRPr="00D428DE">
        <w:rPr>
          <w:color w:val="auto"/>
        </w:rPr>
        <w:t xml:space="preserve"> на интервале синтезирования</w:t>
      </w:r>
      <w:r w:rsidR="00402362">
        <w:rPr>
          <w:color w:val="auto"/>
        </w:rPr>
        <w:t xml:space="preserve"> (комплексный отсчет траекторного сигнала).</w:t>
      </w:r>
    </w:p>
    <w:p w14:paraId="7CD4CCB6" w14:textId="0B6314AD" w:rsidR="00A57E25" w:rsidRDefault="00A57E25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99" w:dyaOrig="440" w14:anchorId="11E6721B">
          <v:shape id="_x0000_i1128" type="#_x0000_t75" style="width:49.75pt;height:22.25pt" o:ole="">
            <v:imagedata r:id="rId212" o:title=""/>
          </v:shape>
          <o:OLEObject Type="Embed" ProgID="Equation.DSMT4" ShapeID="_x0000_i1128" DrawAspect="Content" ObjectID="_1663603370" r:id="rId213"/>
        </w:object>
      </w:r>
      <w: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>закон модуляции ретранслируемого сигнала для формирования помехового сигнала каналу дальности в приемнике БРЛС</w:t>
      </w:r>
      <w:r>
        <w:rPr>
          <w:color w:val="auto"/>
        </w:rPr>
        <w:t>;</w:t>
      </w:r>
    </w:p>
    <w:p w14:paraId="4F86487F" w14:textId="2FD638AD" w:rsidR="00A57E25" w:rsidRPr="00801309" w:rsidRDefault="00A57E25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920" w:dyaOrig="499" w14:anchorId="4C298844">
          <v:shape id="_x0000_i1129" type="#_x0000_t75" style="width:46pt;height:25.25pt" o:ole="">
            <v:imagedata r:id="rId214" o:title=""/>
          </v:shape>
          <o:OLEObject Type="Embed" ProgID="Equation.DSMT4" ShapeID="_x0000_i1129" DrawAspect="Content" ObjectID="_1663603371" r:id="rId215"/>
        </w:object>
      </w:r>
      <w:r>
        <w:t xml:space="preserve"> </w:t>
      </w:r>
      <w:r w:rsidRPr="00864D8C">
        <w:rPr>
          <w:color w:val="auto"/>
        </w:rPr>
        <w:noBreakHyphen/>
        <w:t xml:space="preserve"> </w:t>
      </w:r>
      <w:r>
        <w:rPr>
          <w:color w:val="auto"/>
        </w:rPr>
        <w:t xml:space="preserve">закон модуляции ретранслируемого сигнала для формирования помехового сигнала каналу </w:t>
      </w:r>
      <w:r>
        <w:rPr>
          <w:color w:val="auto"/>
        </w:rPr>
        <w:t>азимут</w:t>
      </w:r>
      <w:r>
        <w:rPr>
          <w:color w:val="auto"/>
        </w:rPr>
        <w:t xml:space="preserve">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  <w:bookmarkStart w:id="89" w:name="_GoBack"/>
      <w:bookmarkEnd w:id="89"/>
    </w:p>
    <w:p w14:paraId="68AAC28E" w14:textId="241DB543" w:rsidR="00402362" w:rsidRDefault="00FE7530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140" type="#_x0000_t75" style="width:453.55pt;height:357.75pt" o:ole="">
            <v:imagedata r:id="rId216" o:title=""/>
          </v:shape>
          <o:OLEObject Type="Embed" ProgID="Visio.Drawing.11" ShapeID="_x0000_i1140" DrawAspect="Content" ObjectID="_1663603372" r:id="rId217"/>
        </w:object>
      </w:r>
    </w:p>
    <w:p w14:paraId="79F6A4CA" w14:textId="0BAA362B" w:rsidR="00402362" w:rsidRPr="00E14FF0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13" type="#_x0000_t75" style="width:11.9pt;height:21.55pt" o:ole="">
            <v:imagedata r:id="rId218" o:title=""/>
          </v:shape>
          <o:OLEObject Type="Embed" ProgID="Equation.DSMT4" ShapeID="_x0000_i1113" DrawAspect="Content" ObjectID="_1663603373" r:id="rId21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14" type="#_x0000_t75" style="width:24.5pt;height:21.55pt" o:ole="">
            <v:imagedata r:id="rId220" o:title=""/>
          </v:shape>
          <o:OLEObject Type="Embed" ProgID="Equation.DSMT4" ShapeID="_x0000_i1114" DrawAspect="Content" ObjectID="_1663603374" r:id="rId22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15" type="#_x0000_t75" style="width:25.25pt;height:21.55pt" o:ole="">
            <v:imagedata r:id="rId222" o:title=""/>
          </v:shape>
          <o:OLEObject Type="Embed" ProgID="Equation.DSMT4" ShapeID="_x0000_i1115" DrawAspect="Content" ObjectID="_1663603375" r:id="rId22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16" type="#_x0000_t75" style="width:24.5pt;height:21.55pt" o:ole="">
            <v:imagedata r:id="rId224" o:title=""/>
          </v:shape>
          <o:OLEObject Type="Embed" ProgID="Equation.DSMT4" ShapeID="_x0000_i1116" DrawAspect="Content" ObjectID="_1663603376" r:id="rId225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117" type="#_x0000_t75" style="width:16.35pt;height:19.3pt" o:ole="">
            <v:imagedata r:id="rId226" o:title=""/>
          </v:shape>
          <o:OLEObject Type="Embed" ProgID="Equation.DSMT4" ShapeID="_x0000_i1117" DrawAspect="Content" ObjectID="_1663603377" r:id="rId227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118" type="#_x0000_t75" style="width:16.35pt;height:19.3pt" o:ole="">
            <v:imagedata r:id="rId226" o:title=""/>
          </v:shape>
          <o:OLEObject Type="Embed" ProgID="Equation.DSMT4" ShapeID="_x0000_i1118" DrawAspect="Content" ObjectID="_1663603378" r:id="rId228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119" type="#_x0000_t75" style="width:16.35pt;height:19.3pt" o:ole="">
            <v:imagedata r:id="rId226" o:title=""/>
          </v:shape>
          <o:OLEObject Type="Embed" ProgID="Equation.DSMT4" ShapeID="_x0000_i1119" DrawAspect="Content" ObjectID="_1663603379" r:id="rId229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120" type="#_x0000_t75" style="width:19.3pt;height:17.8pt" o:ole="">
            <v:imagedata r:id="rId34" o:title=""/>
          </v:shape>
          <o:OLEObject Type="Embed" ProgID="Equation.DSMT4" ShapeID="_x0000_i1120" DrawAspect="Content" ObjectID="_1663603380" r:id="rId230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21" type="#_x0000_t75" style="width:16.35pt;height:17.8pt" o:ole="">
            <v:imagedata r:id="rId231" o:title=""/>
          </v:shape>
          <o:OLEObject Type="Embed" ProgID="Equation.DSMT4" ShapeID="_x0000_i1121" DrawAspect="Content" ObjectID="_1663603381" r:id="rId232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77777777" w:rsidR="000C0675" w:rsidRDefault="000C0675" w:rsidP="00ED688D">
      <w:pPr>
        <w:spacing w:line="240" w:lineRule="auto"/>
        <w:ind w:firstLine="708"/>
        <w:rPr>
          <w:color w:val="auto"/>
          <w:szCs w:val="28"/>
          <w:lang w:eastAsia="en-US"/>
        </w:rPr>
      </w:pPr>
    </w:p>
    <w:p w14:paraId="638AB273" w14:textId="77777777" w:rsidR="000C0675" w:rsidRPr="00E14FF0" w:rsidRDefault="000C0675" w:rsidP="00ED688D">
      <w:pPr>
        <w:spacing w:line="240" w:lineRule="auto"/>
        <w:ind w:firstLine="708"/>
      </w:pPr>
    </w:p>
    <w:p w14:paraId="7B234175" w14:textId="0AD0EF27" w:rsidR="00C42F9E" w:rsidRPr="00082C41" w:rsidRDefault="00C42F9E" w:rsidP="00082C41">
      <w:pPr>
        <w:spacing w:line="240" w:lineRule="auto"/>
        <w:ind w:firstLine="708"/>
        <w:rPr>
          <w:color w:val="auto"/>
          <w:szCs w:val="28"/>
          <w:lang w:eastAsia="en-US"/>
        </w:rPr>
      </w:pPr>
    </w:p>
    <w:sectPr w:rsidR="00C42F9E" w:rsidRPr="00082C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8267A"/>
    <w:rsid w:val="00186DC2"/>
    <w:rsid w:val="001960B3"/>
    <w:rsid w:val="001A5E29"/>
    <w:rsid w:val="001B66C7"/>
    <w:rsid w:val="001C6E2D"/>
    <w:rsid w:val="001D7B3A"/>
    <w:rsid w:val="001E1CD2"/>
    <w:rsid w:val="001F4734"/>
    <w:rsid w:val="0020002E"/>
    <w:rsid w:val="0021134B"/>
    <w:rsid w:val="00212479"/>
    <w:rsid w:val="002232B1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42ADD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5861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67DDA"/>
    <w:rsid w:val="00B7303F"/>
    <w:rsid w:val="00B766CD"/>
    <w:rsid w:val="00B77BF8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4.bin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26" Type="http://schemas.openxmlformats.org/officeDocument/2006/relationships/image" Target="media/image110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181" Type="http://schemas.openxmlformats.org/officeDocument/2006/relationships/oleObject" Target="embeddings/oleObject89.bin"/><Relationship Id="rId216" Type="http://schemas.openxmlformats.org/officeDocument/2006/relationships/image" Target="media/image105.e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2.e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1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oleObject" Target="embeddings/oleObject69.bin"/><Relationship Id="rId161" Type="http://schemas.openxmlformats.org/officeDocument/2006/relationships/image" Target="media/image77.wmf"/><Relationship Id="rId182" Type="http://schemas.openxmlformats.org/officeDocument/2006/relationships/image" Target="media/image88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51" Type="http://schemas.openxmlformats.org/officeDocument/2006/relationships/image" Target="media/image72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oleObject" Target="embeddings/oleObject113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8.wmf"/><Relationship Id="rId141" Type="http://schemas.openxmlformats.org/officeDocument/2006/relationships/image" Target="media/image67.wmf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6.wmf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5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4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70.bin"/><Relationship Id="rId163" Type="http://schemas.openxmlformats.org/officeDocument/2006/relationships/image" Target="media/image78.wmf"/><Relationship Id="rId184" Type="http://schemas.openxmlformats.org/officeDocument/2006/relationships/image" Target="media/image89.wmf"/><Relationship Id="rId219" Type="http://schemas.openxmlformats.org/officeDocument/2006/relationships/oleObject" Target="embeddings/oleObject108.bin"/><Relationship Id="rId230" Type="http://schemas.openxmlformats.org/officeDocument/2006/relationships/oleObject" Target="embeddings/oleObject11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image" Target="media/image73.wmf"/><Relationship Id="rId174" Type="http://schemas.openxmlformats.org/officeDocument/2006/relationships/image" Target="media/image84.wmf"/><Relationship Id="rId179" Type="http://schemas.openxmlformats.org/officeDocument/2006/relationships/oleObject" Target="embeddings/oleObject88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11.bin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3.bin"/><Relationship Id="rId164" Type="http://schemas.openxmlformats.org/officeDocument/2006/relationships/oleObject" Target="embeddings/oleObject81.bin"/><Relationship Id="rId169" Type="http://schemas.openxmlformats.org/officeDocument/2006/relationships/image" Target="media/image81.wmf"/><Relationship Id="rId185" Type="http://schemas.openxmlformats.org/officeDocument/2006/relationships/oleObject" Target="embeddings/oleObject9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6.bin"/><Relationship Id="rId26" Type="http://schemas.openxmlformats.org/officeDocument/2006/relationships/image" Target="media/image11.wmf"/><Relationship Id="rId231" Type="http://schemas.openxmlformats.org/officeDocument/2006/relationships/image" Target="media/image1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90.wmf"/><Relationship Id="rId211" Type="http://schemas.openxmlformats.org/officeDocument/2006/relationships/oleObject" Target="embeddings/oleObject104.bin"/><Relationship Id="rId232" Type="http://schemas.openxmlformats.org/officeDocument/2006/relationships/oleObject" Target="embeddings/oleObject11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emf"/><Relationship Id="rId80" Type="http://schemas.openxmlformats.org/officeDocument/2006/relationships/image" Target="media/image38.wmf"/><Relationship Id="rId155" Type="http://schemas.openxmlformats.org/officeDocument/2006/relationships/image" Target="media/image74.wmf"/><Relationship Id="rId176" Type="http://schemas.openxmlformats.org/officeDocument/2006/relationships/image" Target="media/image85.wmf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8.w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3.wmf"/><Relationship Id="rId233" Type="http://schemas.openxmlformats.org/officeDocument/2006/relationships/fontTable" Target="fontTable.xml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8.bin"/><Relationship Id="rId135" Type="http://schemas.openxmlformats.org/officeDocument/2006/relationships/image" Target="media/image66.wmf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7.bin"/><Relationship Id="rId198" Type="http://schemas.openxmlformats.org/officeDocument/2006/relationships/image" Target="media/image9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1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286" Type="http://schemas.microsoft.com/office/2011/relationships/commentsExtended" Target="commentsExtended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2.bin"/><Relationship Id="rId167" Type="http://schemas.openxmlformats.org/officeDocument/2006/relationships/image" Target="media/image80.wmf"/><Relationship Id="rId188" Type="http://schemas.openxmlformats.org/officeDocument/2006/relationships/image" Target="media/image9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213" Type="http://schemas.openxmlformats.org/officeDocument/2006/relationships/oleObject" Target="embeddings/oleObject105.bin"/><Relationship Id="rId234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5.bin"/><Relationship Id="rId136" Type="http://schemas.openxmlformats.org/officeDocument/2006/relationships/oleObject" Target="embeddings/oleObject65.bin"/><Relationship Id="rId157" Type="http://schemas.openxmlformats.org/officeDocument/2006/relationships/image" Target="media/image75.emf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9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image" Target="media/image70.wmf"/><Relationship Id="rId168" Type="http://schemas.openxmlformats.org/officeDocument/2006/relationships/oleObject" Target="embeddings/oleObject83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4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3</TotalTime>
  <Pages>11</Pages>
  <Words>2034</Words>
  <Characters>11596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36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12</cp:revision>
  <dcterms:created xsi:type="dcterms:W3CDTF">2020-10-07T06:53:00Z</dcterms:created>
  <dcterms:modified xsi:type="dcterms:W3CDTF">2020-10-07T15:41:00Z</dcterms:modified>
</cp:coreProperties>
</file>